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Microsoft_Visio_Drawing12332222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5" r:id="rId9"/>
    <p:sldId id="264" r:id="rId10"/>
    <p:sldId id="263" r:id="rId11"/>
    <p:sldId id="267" r:id="rId12"/>
    <p:sldId id="275" r:id="rId13"/>
    <p:sldId id="270" r:id="rId14"/>
    <p:sldId id="271" r:id="rId15"/>
    <p:sldId id="272" r:id="rId16"/>
    <p:sldId id="273" r:id="rId17"/>
    <p:sldId id="274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2" autoAdjust="0"/>
    <p:restoredTop sz="94660"/>
  </p:normalViewPr>
  <p:slideViewPr>
    <p:cSldViewPr snapToGrid="0">
      <p:cViewPr varScale="1">
        <p:scale>
          <a:sx n="85" d="100"/>
          <a:sy n="85" d="100"/>
        </p:scale>
        <p:origin x="-102" y="-7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332222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415782"/>
            <a:ext cx="8791575" cy="2387600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frared alert system with radio frequency capability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67369" y="2711835"/>
            <a:ext cx="8791575" cy="2622916"/>
          </a:xfrm>
        </p:spPr>
        <p:txBody>
          <a:bodyPr>
            <a:normAutofit/>
          </a:bodyPr>
          <a:lstStyle/>
          <a:p>
            <a:r>
              <a:rPr lang="en-US" sz="3900" dirty="0" smtClean="0">
                <a:solidFill>
                  <a:schemeClr val="bg2"/>
                </a:solidFill>
              </a:rPr>
              <a:t>T09-Signal </a:t>
            </a:r>
            <a:r>
              <a:rPr lang="en-US" sz="3900" dirty="0" err="1" smtClean="0">
                <a:solidFill>
                  <a:schemeClr val="bg2"/>
                </a:solidFill>
              </a:rPr>
              <a:t>senderS</a:t>
            </a:r>
            <a:r>
              <a:rPr lang="en-US" sz="3900" dirty="0" smtClean="0">
                <a:solidFill>
                  <a:schemeClr val="bg2"/>
                </a:solidFill>
              </a:rPr>
              <a:t> 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Max Cop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Leslie Eid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Chris Klupenger</a:t>
            </a: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027" name="Picture 3" descr="PSU_white_sc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4437" y="4141765"/>
            <a:ext cx="5065956" cy="112576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  <a:softEdge rad="127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/>
        </p:spPr>
      </p:pic>
      <p:cxnSp>
        <p:nvCxnSpPr>
          <p:cNvPr id="6" name="Straight Connector 5"/>
          <p:cNvCxnSpPr/>
          <p:nvPr/>
        </p:nvCxnSpPr>
        <p:spPr>
          <a:xfrm>
            <a:off x="1945178" y="3408218"/>
            <a:ext cx="8495215" cy="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198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Microcontrolle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ogramm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92500" lnSpcReduction="1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TMEGA 328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Det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P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Four </a:t>
            </a: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nit Identification</a:t>
            </a: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9458" name="Picture 2" descr="http://hlt.media.mit.edu/wiki/uploads/Main/FileATmega328_pinou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1005" y="950077"/>
            <a:ext cx="4783873" cy="3264406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6" name="Text Placeholder 3"/>
          <p:cNvSpPr txBox="1">
            <a:spLocks/>
          </p:cNvSpPr>
          <p:nvPr/>
        </p:nvSpPr>
        <p:spPr>
          <a:xfrm>
            <a:off x="5361675" y="4568532"/>
            <a:ext cx="6412323" cy="20183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ed Through SPI</a:t>
            </a:r>
            <a:endParaRPr lang="en-US" sz="30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33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D Output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 Placeholder 3"/>
              <p:cNvSpPr>
                <a:spLocks noGrp="1"/>
              </p:cNvSpPr>
              <p:nvPr>
                <p:ph type="body" sz="half" idx="2"/>
              </p:nvPr>
            </p:nvSpPr>
            <p:spPr/>
            <p:txBody>
              <a:bodyPr/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Four LED Output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One LED Indicator to </a:t>
                </a:r>
                <a:r>
                  <a:rPr lang="en-US" sz="2400" dirty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R</a:t>
                </a: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epresent Each Unit</a:t>
                </a:r>
                <a:endParaRPr lang="en-US" sz="2400" dirty="0" smtClean="0">
                  <a:solidFill>
                    <a:schemeClr val="tx2">
                      <a:lumMod val="40000"/>
                      <a:lumOff val="60000"/>
                    </a:schemeClr>
                  </a:solidFill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All Power Sourced from </a:t>
                </a:r>
                <a14:m>
                  <m:oMath xmlns:m="http://schemas.openxmlformats.org/officeDocument/2006/math">
                    <m:r>
                      <a:rPr lang="en-US" sz="2400" i="1" smtClean="0"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  <a:latin typeface="Cambria Math"/>
                        <a:sym typeface="Math1"/>
                      </a:rPr>
                      <m:t></m:t>
                    </m:r>
                  </m:oMath>
                </a14:m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C!</a:t>
                </a:r>
                <a:endParaRPr lang="en-US" sz="2400" dirty="0">
                  <a:solidFill>
                    <a:schemeClr val="tx2">
                      <a:lumMod val="40000"/>
                      <a:lumOff val="60000"/>
                    </a:schemeClr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Analog Voltage Signal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Blink to Indicate a Trip on Respective Unit.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Specified Indication Time Span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dirty="0" smtClean="0">
                  <a:solidFill>
                    <a:schemeClr val="tx2">
                      <a:lumMod val="40000"/>
                      <a:lumOff val="60000"/>
                    </a:schemeClr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dirty="0">
                  <a:solidFill>
                    <a:schemeClr val="tx2">
                      <a:lumMod val="40000"/>
                      <a:lumOff val="60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4" name="Tex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2"/>
              </p:nvPr>
            </p:nvSpPr>
            <p:spPr>
              <a:blipFill rotWithShape="1">
                <a:blip r:embed="rId2"/>
                <a:stretch>
                  <a:fillRect l="-2977" t="-3787" r="-23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9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613" y="-142875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/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Implementation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Schematic/PCB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20484" name="Picture 4" descr="\\khensu\Home05\mcope\Desktop\Boar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857" y="285751"/>
            <a:ext cx="4965775" cy="350891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16" y="1804815"/>
            <a:ext cx="6158074" cy="462197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903" y="4906390"/>
            <a:ext cx="6388729" cy="175519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226162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ntellectual property 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ior work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Modules online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pen source </a:t>
            </a:r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rduino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coding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thing proprietary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 schematics followed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Test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trateg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esting powe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ontinuity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ayering complexity 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xecution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lk about issues/lack there of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2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sul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4 working units (video potential?)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Contribution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ax cop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Firmware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slie Eid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motion det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 output panel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7852441" y="2674463"/>
            <a:ext cx="393500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hris Klupeng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5029" y="76200"/>
            <a:ext cx="9056686" cy="2314575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ssons Learned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Problem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3" y="1576156"/>
            <a:ext cx="6040800" cy="3541714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acticum Project Guidelines</a:t>
            </a: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24813" y="2557559"/>
            <a:ext cx="5639024" cy="23237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ted from Sprinklers Systems Designed </a:t>
            </a: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to </a:t>
            </a: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Keep Deer off Property</a:t>
            </a:r>
          </a:p>
          <a:p>
            <a:pPr marL="28575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The Systems Lacked Many Features</a:t>
            </a:r>
          </a:p>
          <a:p>
            <a:pPr marL="742950" lvl="1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Communication Between Units</a:t>
            </a:r>
          </a:p>
          <a:p>
            <a:pPr marL="742950" lvl="1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Timers </a:t>
            </a:r>
            <a:endParaRPr lang="en-US" sz="2000" dirty="0" smtClean="0">
              <a:solidFill>
                <a:schemeClr val="tx2">
                  <a:lumMod val="40000"/>
                  <a:lumOff val="60000"/>
                </a:schemeClr>
              </a:solidFill>
              <a:effectLst>
                <a:outerShdw blurRad="152400" dist="38100" dir="2700000" algn="tl">
                  <a:srgbClr val="000000">
                    <a:alpha val="36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61779" y="2003176"/>
            <a:ext cx="31117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cap="all" dirty="0" smtClean="0">
                <a:solidFill>
                  <a:schemeClr val="bg2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</a:rPr>
              <a:t>Motivation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486780"/>
            <a:ext cx="5551558" cy="410007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1871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8617" y="56136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Objective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2137851"/>
            <a:ext cx="7812088" cy="3541714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velop 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 Security Network with Communication Capabilities</a:t>
            </a:r>
            <a:endParaRPr lang="en-US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tilize 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ommunication 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thin the 2.4GHz ISM band to lessen complexity </a:t>
            </a:r>
          </a:p>
          <a:p>
            <a:pPr marL="285750" lvl="0" indent="-285750"/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Battery Operated to Eliminate Hard Wired Constrictions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4" y="1013399"/>
            <a:ext cx="2328862" cy="51540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14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lternative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red UNITS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efficient at larger ranges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ables everywhere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Options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FI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Bluetooth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Signal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3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01782"/>
            <a:ext cx="9905998" cy="190500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quiremen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648" y="1828804"/>
            <a:ext cx="353552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tion Senso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>
          <a:xfrm>
            <a:off x="377850" y="2442985"/>
            <a:ext cx="3195240" cy="301474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sed to sense motion within a specified ran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used to send specified signal to microcontroller for further proces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058459" y="1826568"/>
            <a:ext cx="381369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>
          <a:xfrm>
            <a:off x="3983644" y="2448099"/>
            <a:ext cx="4345709" cy="301792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entral to the operation of this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IR and tells the RF module to send a signal that it detected mo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RF module that another unit sensed motion and light up the corresponding LED associated with the unit ID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8500836" y="1818256"/>
            <a:ext cx="3544308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>
          <a:xfrm>
            <a:off x="8442646" y="2455678"/>
            <a:ext cx="3602497" cy="3730588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 standby listening for a signal from the other units to send to th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hen prompted from the Microcontroller a signal with unit ID is transmitted to the other units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79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6131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pproach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5877" y="2909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165361"/>
              </p:ext>
            </p:extLst>
          </p:nvPr>
        </p:nvGraphicFramePr>
        <p:xfrm>
          <a:off x="1170895" y="1264550"/>
          <a:ext cx="3898594" cy="487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r:id="rId3" imgW="5067465" imgH="5813949" progId="Visio.Drawing.15">
                  <p:embed/>
                </p:oleObj>
              </mc:Choice>
              <mc:Fallback>
                <p:oleObj r:id="rId3" imgW="5067465" imgH="5813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895" y="1264550"/>
                        <a:ext cx="3898594" cy="4872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559518" y="3761022"/>
            <a:ext cx="27126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ctivity View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4750" y="2076992"/>
            <a:ext cx="6166201" cy="18721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7103742" y="1055113"/>
            <a:ext cx="33858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teraction View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07704" y="439558"/>
            <a:ext cx="15589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hange to something other than interrupt.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904707" y="3761022"/>
            <a:ext cx="15589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hange to 5 pin </a:t>
            </a:r>
            <a:r>
              <a:rPr lang="en-US" dirty="0" err="1" smtClean="0">
                <a:solidFill>
                  <a:srgbClr val="FF0000"/>
                </a:solidFill>
              </a:rPr>
              <a:t>spi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824994" y="3437856"/>
            <a:ext cx="15589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hange to 1 pin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890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2854"/>
              </p:ext>
            </p:extLst>
          </p:nvPr>
        </p:nvGraphicFramePr>
        <p:xfrm>
          <a:off x="-126171" y="151936"/>
          <a:ext cx="6975858" cy="649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" name="Visio" r:id="rId3" imgW="7307545" imgH="6804557" progId="Visio.Drawing.15">
                  <p:embed/>
                </p:oleObj>
              </mc:Choice>
              <mc:Fallback>
                <p:oleObj name="Visio" r:id="rId3" imgW="7307545" imgH="68045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171" y="151936"/>
                        <a:ext cx="6975858" cy="649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-27769"/>
            <a:ext cx="3856037" cy="1639884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bg2"/>
                </a:solidFill>
              </a:rPr>
              <a:t>Design</a:t>
            </a:r>
            <a:endParaRPr lang="en-US" sz="3600" dirty="0">
              <a:solidFill>
                <a:schemeClr val="bg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6300791" y="900236"/>
            <a:ext cx="5891209" cy="5198534"/>
          </a:xfrm>
        </p:spPr>
        <p:txBody>
          <a:bodyPr anchor="t"/>
          <a:lstStyle/>
          <a:p>
            <a:pPr marL="0" indent="0">
              <a:buNone/>
            </a:pPr>
            <a:r>
              <a:rPr lang="en-US" sz="3600" b="1" u="sng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Identifying the Appropriate</a:t>
            </a: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tion Detector</a:t>
            </a:r>
            <a:endParaRPr lang="en-US" sz="32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  <a:endParaRPr lang="en-US" sz="32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Transceiver 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 Indicators</a:t>
            </a:r>
            <a:endParaRPr lang="en-US" sz="32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Battery Power</a:t>
            </a:r>
            <a:endParaRPr lang="en-US" sz="32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Housing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Infrared motion senso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Desig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92500" lnSpcReduction="2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5v Pow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Grou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1 Bit Active High Data B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ser Definable Potentiomete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nsitivity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ate of </a:t>
            </a:r>
            <a:r>
              <a:rPr lang="en-US" sz="3000" dirty="0" smtClean="0">
                <a:solidFill>
                  <a:srgbClr val="FF0000"/>
                </a:solidFill>
              </a:rPr>
              <a:t>(detection?)</a:t>
            </a:r>
            <a:endParaRPr lang="en-US" sz="30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32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7410" name="Picture 2" descr="http://wiki.t-o-f.info/uploads/Arduino/PIR_paralla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8860" y="2584088"/>
            <a:ext cx="3597275" cy="17986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18063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315949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adio frequency Communic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2698" y="2193730"/>
            <a:ext cx="3909309" cy="4258236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Handles All RF </a:t>
            </a: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Tasks</a:t>
            </a:r>
            <a:endParaRPr lang="en-US" sz="24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2.4 </a:t>
            </a: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GHz ISM Band</a:t>
            </a:r>
          </a:p>
          <a:p>
            <a:pPr lvl="1"/>
            <a:r>
              <a:rPr lang="en-US" sz="24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Worldwide license-free</a:t>
            </a:r>
            <a:endParaRPr lang="en-US" sz="24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ommunication Pip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A Unique Pipe for </a:t>
            </a: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Each Units Communic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imultaneous Unit Communication </a:t>
            </a:r>
          </a:p>
          <a:p>
            <a:pPr lvl="1"/>
            <a:endParaRPr lang="en-US" sz="2200" dirty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8434" name="Picture 2" descr="http://mcuoneclipse.files.wordpress.com/2013/07/nrf24l01-modu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2008" y="2357938"/>
            <a:ext cx="3081338" cy="20907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6" name="Text Placeholder 3"/>
          <p:cNvSpPr txBox="1">
            <a:spLocks/>
          </p:cNvSpPr>
          <p:nvPr/>
        </p:nvSpPr>
        <p:spPr>
          <a:xfrm>
            <a:off x="7839577" y="477095"/>
            <a:ext cx="3542102" cy="354171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PI interfacing with </a:t>
            </a:r>
            <a:r>
              <a:rPr lang="en-US" sz="24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  <a:sym typeface="Math1"/>
              </a:rPr>
              <a:t></a:t>
            </a:r>
            <a:r>
              <a:rPr lang="en-US" sz="24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MOS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MISO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onfigurable through Programm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“RF24” Libraries.</a:t>
            </a:r>
            <a:endParaRPr lang="en-US" sz="2400" dirty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85286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406</TotalTime>
  <Words>402</Words>
  <Application>Microsoft Office PowerPoint</Application>
  <PresentationFormat>Custom</PresentationFormat>
  <Paragraphs>129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Circuit</vt:lpstr>
      <vt:lpstr>Visio.Drawing.15</vt:lpstr>
      <vt:lpstr>Visio</vt:lpstr>
      <vt:lpstr>Infrared alert system with radio frequency capability </vt:lpstr>
      <vt:lpstr>Problem</vt:lpstr>
      <vt:lpstr>Objective</vt:lpstr>
      <vt:lpstr>Alternatives</vt:lpstr>
      <vt:lpstr>Requirements</vt:lpstr>
      <vt:lpstr>Approach</vt:lpstr>
      <vt:lpstr>Design</vt:lpstr>
      <vt:lpstr>Infrared motion sensor Design</vt:lpstr>
      <vt:lpstr>Radio frequency Communication</vt:lpstr>
      <vt:lpstr>Microcontroller Programming</vt:lpstr>
      <vt:lpstr>LED Output</vt:lpstr>
      <vt:lpstr> Implementation Schematic/PCB</vt:lpstr>
      <vt:lpstr>Intellectual property  prior work</vt:lpstr>
      <vt:lpstr>Testing</vt:lpstr>
      <vt:lpstr>Results</vt:lpstr>
      <vt:lpstr>Contributions</vt:lpstr>
      <vt:lpstr>Lessons Learne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red alert system with radio frequency capability</dc:title>
  <dc:creator>Leslie hibiscusgrl</dc:creator>
  <cp:lastModifiedBy>Max Cope</cp:lastModifiedBy>
  <cp:revision>31</cp:revision>
  <dcterms:created xsi:type="dcterms:W3CDTF">2013-11-22T00:12:07Z</dcterms:created>
  <dcterms:modified xsi:type="dcterms:W3CDTF">2013-12-03T23:53:42Z</dcterms:modified>
</cp:coreProperties>
</file>